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62" r:id="rId5"/>
    <p:sldId id="261" r:id="rId6"/>
    <p:sldId id="263" r:id="rId7"/>
    <p:sldId id="264" r:id="rId8"/>
    <p:sldId id="265" r:id="rId9"/>
    <p:sldId id="259" r:id="rId10"/>
    <p:sldId id="260" r:id="rId11"/>
  </p:sldIdLst>
  <p:sldSz cx="9144000" cy="6858000" type="screen4x3"/>
  <p:notesSz cx="6858000" cy="9144000"/>
  <p:defaultTextStyle>
    <a:defPPr>
      <a:defRPr lang="th-TH"/>
    </a:defPPr>
    <a:lvl1pPr marL="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68" d="100"/>
          <a:sy n="68" d="100"/>
        </p:scale>
        <p:origin x="-936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2568C0-3868-4A9B-A828-ACFC95A8AA23}" type="datetimeFigureOut">
              <a:rPr lang="th-TH" smtClean="0"/>
              <a:pPr/>
              <a:t>20/01/66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62E9F2-B083-4869-9EE9-8538F854DF60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2568C0-3868-4A9B-A828-ACFC95A8AA23}" type="datetimeFigureOut">
              <a:rPr lang="th-TH" smtClean="0"/>
              <a:pPr/>
              <a:t>20/01/66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62E9F2-B083-4869-9EE9-8538F854DF60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2568C0-3868-4A9B-A828-ACFC95A8AA23}" type="datetimeFigureOut">
              <a:rPr lang="th-TH" smtClean="0"/>
              <a:pPr/>
              <a:t>20/01/66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62E9F2-B083-4869-9EE9-8538F854DF60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2568C0-3868-4A9B-A828-ACFC95A8AA23}" type="datetimeFigureOut">
              <a:rPr lang="th-TH" smtClean="0"/>
              <a:pPr/>
              <a:t>20/01/66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62E9F2-B083-4869-9EE9-8538F854DF60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2568C0-3868-4A9B-A828-ACFC95A8AA23}" type="datetimeFigureOut">
              <a:rPr lang="th-TH" smtClean="0"/>
              <a:pPr/>
              <a:t>20/01/66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62E9F2-B083-4869-9EE9-8538F854DF60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2568C0-3868-4A9B-A828-ACFC95A8AA23}" type="datetimeFigureOut">
              <a:rPr lang="th-TH" smtClean="0"/>
              <a:pPr/>
              <a:t>20/01/66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62E9F2-B083-4869-9EE9-8538F854DF60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2568C0-3868-4A9B-A828-ACFC95A8AA23}" type="datetimeFigureOut">
              <a:rPr lang="th-TH" smtClean="0"/>
              <a:pPr/>
              <a:t>20/01/66</a:t>
            </a:fld>
            <a:endParaRPr lang="th-TH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62E9F2-B083-4869-9EE9-8538F854DF60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2568C0-3868-4A9B-A828-ACFC95A8AA23}" type="datetimeFigureOut">
              <a:rPr lang="th-TH" smtClean="0"/>
              <a:pPr/>
              <a:t>20/01/66</a:t>
            </a:fld>
            <a:endParaRPr lang="th-TH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62E9F2-B083-4869-9EE9-8538F854DF60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2568C0-3868-4A9B-A828-ACFC95A8AA23}" type="datetimeFigureOut">
              <a:rPr lang="th-TH" smtClean="0"/>
              <a:pPr/>
              <a:t>20/01/66</a:t>
            </a:fld>
            <a:endParaRPr lang="th-TH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62E9F2-B083-4869-9EE9-8538F854DF60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2568C0-3868-4A9B-A828-ACFC95A8AA23}" type="datetimeFigureOut">
              <a:rPr lang="th-TH" smtClean="0"/>
              <a:pPr/>
              <a:t>20/01/66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62E9F2-B083-4869-9EE9-8538F854DF60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th-TH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2568C0-3868-4A9B-A828-ACFC95A8AA23}" type="datetimeFigureOut">
              <a:rPr lang="th-TH" smtClean="0"/>
              <a:pPr/>
              <a:t>20/01/66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62E9F2-B083-4869-9EE9-8538F854DF60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E2568C0-3868-4A9B-A828-ACFC95A8AA23}" type="datetimeFigureOut">
              <a:rPr lang="th-TH" smtClean="0"/>
              <a:pPr/>
              <a:t>20/01/66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F62E9F2-B083-4869-9EE9-8538F854DF60}" type="slidenum">
              <a:rPr lang="th-TH" smtClean="0"/>
              <a:pPr/>
              <a:t>‹#›</a:t>
            </a:fld>
            <a:endParaRPr lang="th-TH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th-TH"/>
      </a:defPPr>
      <a:lvl1pPr marL="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600201"/>
            <a:ext cx="7772400" cy="2000250"/>
          </a:xfrm>
          <a:solidFill>
            <a:schemeClr val="accent1">
              <a:lumMod val="40000"/>
              <a:lumOff val="60000"/>
            </a:schemeClr>
          </a:solidFill>
        </p:spPr>
        <p:txBody>
          <a:bodyPr/>
          <a:lstStyle/>
          <a:p>
            <a:r>
              <a:rPr lang="en-US" dirty="0" smtClean="0"/>
              <a:t>LAB  </a:t>
            </a:r>
            <a:br>
              <a:rPr lang="en-US" dirty="0" smtClean="0"/>
            </a:br>
            <a:r>
              <a:rPr lang="en-US" dirty="0" smtClean="0"/>
              <a:t>Load Data</a:t>
            </a:r>
            <a:endParaRPr lang="th-TH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th-TH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les System</a:t>
            </a:r>
            <a:endParaRPr lang="th-TH" dirty="0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14400" y="1219200"/>
            <a:ext cx="7286625" cy="541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yroll System</a:t>
            </a:r>
            <a:endParaRPr lang="th-TH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62175" y="1457325"/>
            <a:ext cx="4819650" cy="3943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</a:t>
            </a:r>
            <a:r>
              <a:rPr lang="en-US" dirty="0" err="1" smtClean="0"/>
              <a:t>Acuqisition</a:t>
            </a:r>
            <a:endParaRPr lang="th-TH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3400" y="1338262"/>
            <a:ext cx="8097168" cy="5214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0"/>
            <a:ext cx="8229600" cy="762000"/>
          </a:xfrm>
        </p:spPr>
        <p:txBody>
          <a:bodyPr/>
          <a:lstStyle/>
          <a:p>
            <a:r>
              <a:rPr lang="th-TH" b="1" dirty="0" smtClean="0">
                <a:latin typeface="AngsanaUPC" pitchFamily="18" charset="-34"/>
                <a:cs typeface="AngsanaUPC" pitchFamily="18" charset="-34"/>
              </a:rPr>
              <a:t>การสร้าง </a:t>
            </a:r>
            <a:r>
              <a:rPr lang="en-US" b="1" dirty="0" smtClean="0">
                <a:latin typeface="AngsanaUPC" pitchFamily="18" charset="-34"/>
                <a:cs typeface="AngsanaUPC" pitchFamily="18" charset="-34"/>
              </a:rPr>
              <a:t>Staging Area</a:t>
            </a:r>
            <a:endParaRPr lang="th-TH" b="1" dirty="0">
              <a:latin typeface="AngsanaUPC" pitchFamily="18" charset="-34"/>
              <a:cs typeface="AngsanaUPC" pitchFamily="18" charset="-34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3400" y="762000"/>
            <a:ext cx="8320731" cy="5672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Warehouse</a:t>
            </a:r>
            <a:endParaRPr lang="th-TH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9600" y="1143000"/>
            <a:ext cx="7761824" cy="5291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mart : Sales System</a:t>
            </a:r>
            <a:endParaRPr lang="th-TH" dirty="0"/>
          </a:p>
        </p:txBody>
      </p:sp>
      <p:graphicFrame>
        <p:nvGraphicFramePr>
          <p:cNvPr id="1026" name="Object 4"/>
          <p:cNvGraphicFramePr>
            <a:graphicFrameLocks noChangeAspect="1"/>
          </p:cNvGraphicFramePr>
          <p:nvPr/>
        </p:nvGraphicFramePr>
        <p:xfrm>
          <a:off x="533400" y="1828800"/>
          <a:ext cx="8132763" cy="3768725"/>
        </p:xfrm>
        <a:graphic>
          <a:graphicData uri="http://schemas.openxmlformats.org/presentationml/2006/ole">
            <p:oleObj spid="_x0000_s1026" name="Visio" r:id="rId3" imgW="5553494" imgH="2572737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smtClean="0"/>
              <a:t>Data mart : Payroll System</a:t>
            </a:r>
            <a:endParaRPr lang="th-TH" dirty="0"/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76438" y="2162175"/>
            <a:ext cx="5191125" cy="2533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b="1" dirty="0" smtClean="0">
                <a:latin typeface="AngsanaUPC" pitchFamily="18" charset="-34"/>
                <a:cs typeface="AngsanaUPC" pitchFamily="18" charset="-34"/>
              </a:rPr>
              <a:t>ทำการ </a:t>
            </a:r>
            <a:r>
              <a:rPr lang="en-US" b="1" dirty="0" err="1" smtClean="0">
                <a:latin typeface="AngsanaUPC" pitchFamily="18" charset="-34"/>
                <a:cs typeface="AngsanaUPC" pitchFamily="18" charset="-34"/>
              </a:rPr>
              <a:t>Denormalization</a:t>
            </a:r>
            <a:endParaRPr lang="th-TH" b="1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1. Tabl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ที่มีความสำคัญ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one to one </a:t>
            </a:r>
            <a:endParaRPr lang="en-US" dirty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2. Tabl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ที่ต้องการนำไปแสดงผลบ่อยๆ และเป็นงานที่สอบถามประจำ</a:t>
            </a: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   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Payroll + Employee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67</TotalTime>
  <Words>53</Words>
  <Application>Microsoft Office PowerPoint</Application>
  <PresentationFormat>On-screen Show (4:3)</PresentationFormat>
  <Paragraphs>12</Paragraphs>
  <Slides>10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</vt:i4>
      </vt:variant>
    </vt:vector>
  </HeadingPairs>
  <TitlesOfParts>
    <vt:vector size="12" baseType="lpstr">
      <vt:lpstr>Office Theme</vt:lpstr>
      <vt:lpstr>Visio</vt:lpstr>
      <vt:lpstr>LAB   Load Data</vt:lpstr>
      <vt:lpstr>Sales System</vt:lpstr>
      <vt:lpstr>Payroll System</vt:lpstr>
      <vt:lpstr>Data Acuqisition</vt:lpstr>
      <vt:lpstr>การสร้าง Staging Area</vt:lpstr>
      <vt:lpstr>Data Warehouse</vt:lpstr>
      <vt:lpstr>Data mart : Sales System</vt:lpstr>
      <vt:lpstr>Data mart : Payroll System</vt:lpstr>
      <vt:lpstr>ทำการ Denormalization</vt:lpstr>
      <vt:lpstr>Slide 10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AB Week 7</dc:title>
  <dc:creator>Thip</dc:creator>
  <cp:lastModifiedBy>Thip</cp:lastModifiedBy>
  <cp:revision>12</cp:revision>
  <dcterms:created xsi:type="dcterms:W3CDTF">2021-01-04T05:46:26Z</dcterms:created>
  <dcterms:modified xsi:type="dcterms:W3CDTF">2023-01-20T05:46:56Z</dcterms:modified>
</cp:coreProperties>
</file>